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3B68" w:rsidRDefault="00415DFF" w:rsidP="00415DFF">
      <w:pPr>
        <w:pStyle w:val="Heading1"/>
      </w:pPr>
      <w:r>
        <w:t>I. Overview</w:t>
      </w:r>
    </w:p>
    <w:p w:rsidR="00965640" w:rsidRDefault="00965640" w:rsidP="00965640">
      <w:pPr>
        <w:pStyle w:val="Heading2"/>
      </w:pPr>
      <w:r>
        <w:t>1. Purpose</w:t>
      </w:r>
    </w:p>
    <w:p w:rsidR="00965640" w:rsidRDefault="00965640" w:rsidP="00965640">
      <w:pPr>
        <w:pStyle w:val="Heading2"/>
      </w:pPr>
      <w:r>
        <w:t>2. Screen Flow</w:t>
      </w:r>
    </w:p>
    <w:p w:rsidR="007916BC" w:rsidRDefault="007916BC" w:rsidP="007916BC">
      <w:pPr>
        <w:pStyle w:val="Heading3"/>
      </w:pPr>
      <w:r>
        <w:t>a. End User</w:t>
      </w:r>
    </w:p>
    <w:p w:rsidR="007916BC" w:rsidRDefault="000A0542" w:rsidP="007916BC">
      <w:r>
        <w:object w:dxaOrig="11881" w:dyaOrig="6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66.5pt" o:ole="">
            <v:imagedata r:id="rId5" o:title=""/>
          </v:shape>
          <o:OLEObject Type="Embed" ProgID="Visio.Drawing.15" ShapeID="_x0000_i1025" DrawAspect="Content" ObjectID="_1625981285" r:id="rId6"/>
        </w:object>
      </w:r>
    </w:p>
    <w:p w:rsidR="007916BC" w:rsidRDefault="007916BC" w:rsidP="007916BC">
      <w:pPr>
        <w:pStyle w:val="Heading3"/>
      </w:pPr>
      <w:r>
        <w:t>b. Admin</w:t>
      </w:r>
    </w:p>
    <w:p w:rsidR="007916BC" w:rsidRPr="007916BC" w:rsidRDefault="007916BC" w:rsidP="007916BC">
      <w:r>
        <w:t>TBD</w:t>
      </w:r>
    </w:p>
    <w:p w:rsidR="00965640" w:rsidRDefault="00965640" w:rsidP="00965640">
      <w:pPr>
        <w:pStyle w:val="Heading2"/>
      </w:pPr>
      <w:r>
        <w:t>3. ERD</w:t>
      </w:r>
    </w:p>
    <w:p w:rsidR="00965640" w:rsidRPr="00965640" w:rsidRDefault="00C61CED" w:rsidP="00965640">
      <w:r w:rsidRPr="00C61CED">
        <w:rPr>
          <w:noProof/>
        </w:rPr>
        <w:drawing>
          <wp:inline distT="0" distB="0" distL="0" distR="0">
            <wp:extent cx="5086350" cy="32004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50" cy="3200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5DFF" w:rsidRDefault="00415DFF" w:rsidP="00415DFF">
      <w:pPr>
        <w:pStyle w:val="Heading1"/>
      </w:pPr>
      <w:r>
        <w:lastRenderedPageBreak/>
        <w:t>II. Function Details</w:t>
      </w:r>
    </w:p>
    <w:p w:rsidR="00415DFF" w:rsidRDefault="00415DFF" w:rsidP="00415DFF">
      <w:pPr>
        <w:pStyle w:val="Heading2"/>
      </w:pPr>
      <w:r>
        <w:t>1. Home</w:t>
      </w:r>
    </w:p>
    <w:p w:rsidR="002F290B" w:rsidRDefault="00FE3AF6" w:rsidP="00FE3AF6">
      <w:r>
        <w:rPr>
          <w:noProof/>
        </w:rPr>
        <w:drawing>
          <wp:inline distT="0" distB="0" distL="0" distR="0" wp14:anchorId="203A1BF0" wp14:editId="2546C038">
            <wp:extent cx="5943600" cy="50209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02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90B" w:rsidRDefault="002F290B" w:rsidP="002F290B">
      <w:r>
        <w:t>Header Profile:</w:t>
      </w:r>
    </w:p>
    <w:p w:rsidR="002F290B" w:rsidRDefault="002F290B" w:rsidP="002F290B">
      <w:pPr>
        <w:pStyle w:val="ListParagraph"/>
        <w:numPr>
          <w:ilvl w:val="0"/>
          <w:numId w:val="3"/>
        </w:numPr>
      </w:pPr>
      <w:r>
        <w:t xml:space="preserve">Chưa </w:t>
      </w:r>
      <w:r w:rsidR="000379DC">
        <w:t>login</w:t>
      </w:r>
      <w:r>
        <w:t>: Login, Register</w:t>
      </w:r>
    </w:p>
    <w:p w:rsidR="002F290B" w:rsidRDefault="002F290B" w:rsidP="002F290B">
      <w:pPr>
        <w:pStyle w:val="ListParagraph"/>
        <w:numPr>
          <w:ilvl w:val="0"/>
          <w:numId w:val="3"/>
        </w:numPr>
      </w:pPr>
      <w:proofErr w:type="spellStart"/>
      <w:r>
        <w:t>Sau</w:t>
      </w:r>
      <w:proofErr w:type="spellEnd"/>
      <w:r>
        <w:t xml:space="preserve"> </w:t>
      </w:r>
      <w:r w:rsidR="000379DC">
        <w:t>login</w:t>
      </w:r>
      <w:r>
        <w:t xml:space="preserve">: </w:t>
      </w:r>
      <w:bookmarkStart w:id="0" w:name="_GoBack"/>
      <w:bookmarkEnd w:id="0"/>
      <w:r w:rsidR="00012B07">
        <w:t>Order History</w:t>
      </w:r>
      <w:r w:rsidR="000379DC">
        <w:t>, My Courses, Administration | User Profile | Logout</w:t>
      </w:r>
    </w:p>
    <w:p w:rsidR="00415DFF" w:rsidRDefault="00F405F6" w:rsidP="00F405F6">
      <w:pPr>
        <w:pStyle w:val="Heading2"/>
      </w:pPr>
      <w:r>
        <w:t>2. Blogs</w:t>
      </w:r>
    </w:p>
    <w:p w:rsidR="00F405F6" w:rsidRDefault="00F405F6" w:rsidP="00F405F6">
      <w:r>
        <w:t>List all</w:t>
      </w:r>
    </w:p>
    <w:p w:rsidR="00F405F6" w:rsidRDefault="00F405F6" w:rsidP="00F405F6">
      <w:r>
        <w:t xml:space="preserve">Sider: </w:t>
      </w:r>
      <w:r w:rsidR="00084EEB">
        <w:t xml:space="preserve">Subject-Filter | </w:t>
      </w:r>
      <w:r>
        <w:t>Categories | Latest Blogs</w:t>
      </w:r>
    </w:p>
    <w:p w:rsidR="00164024" w:rsidRDefault="00164024" w:rsidP="00164024">
      <w:pPr>
        <w:pStyle w:val="Heading2"/>
      </w:pPr>
      <w:r>
        <w:lastRenderedPageBreak/>
        <w:t xml:space="preserve">3. </w:t>
      </w:r>
      <w:r w:rsidR="00F82A7D">
        <w:t>Course</w:t>
      </w:r>
      <w:r>
        <w:t>s</w:t>
      </w:r>
    </w:p>
    <w:p w:rsidR="00F82A7D" w:rsidRDefault="00F82A7D" w:rsidP="00F82A7D">
      <w:pPr>
        <w:pStyle w:val="Heading3"/>
      </w:pPr>
      <w:r>
        <w:t>a. Courses List</w:t>
      </w:r>
    </w:p>
    <w:p w:rsidR="00F82A7D" w:rsidRPr="00F82A7D" w:rsidRDefault="00F82A7D" w:rsidP="00F82A7D">
      <w:r>
        <w:rPr>
          <w:noProof/>
        </w:rPr>
        <w:drawing>
          <wp:inline distT="0" distB="0" distL="0" distR="0">
            <wp:extent cx="5943600" cy="5029200"/>
            <wp:effectExtent l="19050" t="19050" r="19050" b="1905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2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164024" w:rsidRDefault="00F82A7D" w:rsidP="003824DD">
      <w:pPr>
        <w:pStyle w:val="Heading3"/>
      </w:pPr>
      <w:r>
        <w:lastRenderedPageBreak/>
        <w:t>b</w:t>
      </w:r>
      <w:r w:rsidR="003824DD">
        <w:t xml:space="preserve">. </w:t>
      </w:r>
      <w:r>
        <w:t>Course</w:t>
      </w:r>
      <w:r w:rsidR="003824DD">
        <w:t xml:space="preserve"> Details</w:t>
      </w:r>
    </w:p>
    <w:p w:rsidR="00F82A7D" w:rsidRDefault="00713AC0" w:rsidP="00F82A7D">
      <w:r>
        <w:rPr>
          <w:noProof/>
        </w:rPr>
        <w:drawing>
          <wp:inline distT="0" distB="0" distL="0" distR="0">
            <wp:extent cx="5937250" cy="5340350"/>
            <wp:effectExtent l="19050" t="19050" r="25400" b="1270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5340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713AC0" w:rsidRDefault="00713AC0" w:rsidP="00F82A7D">
      <w:proofErr w:type="spellStart"/>
      <w:r>
        <w:t>Bên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show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á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cùng</w:t>
      </w:r>
      <w:proofErr w:type="spellEnd"/>
      <w:r>
        <w:t xml:space="preserve"> </w:t>
      </w:r>
      <w:proofErr w:type="spellStart"/>
      <w:r>
        <w:t>chuyên</w:t>
      </w:r>
      <w:proofErr w:type="spellEnd"/>
      <w:r>
        <w:t xml:space="preserve"> </w:t>
      </w:r>
      <w:proofErr w:type="spellStart"/>
      <w:r>
        <w:t>mục</w:t>
      </w:r>
      <w:proofErr w:type="spellEnd"/>
    </w:p>
    <w:p w:rsidR="00713AC0" w:rsidRDefault="00713AC0" w:rsidP="00F82A7D">
      <w:proofErr w:type="spellStart"/>
      <w:r>
        <w:t>Phía</w:t>
      </w:r>
      <w:proofErr w:type="spellEnd"/>
      <w:r>
        <w:t xml:space="preserve"> </w:t>
      </w:r>
      <w:proofErr w:type="spellStart"/>
      <w:r>
        <w:t>dưới</w:t>
      </w:r>
      <w:proofErr w:type="spellEnd"/>
      <w:r>
        <w:t xml:space="preserve"> </w:t>
      </w:r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nội</w:t>
      </w:r>
      <w:proofErr w:type="spellEnd"/>
      <w:r>
        <w:t xml:space="preserve"> dung comment Facebook</w:t>
      </w:r>
    </w:p>
    <w:p w:rsidR="00C82EF1" w:rsidRPr="00F82A7D" w:rsidRDefault="00C82EF1" w:rsidP="00F82A7D">
      <w:r>
        <w:rPr>
          <w:noProof/>
        </w:rPr>
        <w:lastRenderedPageBreak/>
        <w:drawing>
          <wp:inline distT="0" distB="0" distL="0" distR="0" wp14:anchorId="2774E6D1" wp14:editId="2538854C">
            <wp:extent cx="5943600" cy="2660650"/>
            <wp:effectExtent l="19050" t="19050" r="19050" b="254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0650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3824DD" w:rsidRDefault="00F82A7D" w:rsidP="00E94E12">
      <w:pPr>
        <w:pStyle w:val="Heading3"/>
      </w:pPr>
      <w:r>
        <w:t>c</w:t>
      </w:r>
      <w:r w:rsidR="000B4396">
        <w:t xml:space="preserve">. </w:t>
      </w:r>
      <w:r>
        <w:t>Course</w:t>
      </w:r>
      <w:r w:rsidR="00E94E12">
        <w:t xml:space="preserve"> Regist</w:t>
      </w:r>
      <w:r>
        <w:t>er</w:t>
      </w:r>
    </w:p>
    <w:p w:rsidR="005E36CE" w:rsidRDefault="005E36CE" w:rsidP="005E36CE">
      <w:r>
        <w:rPr>
          <w:noProof/>
        </w:rPr>
        <w:drawing>
          <wp:inline distT="0" distB="0" distL="0" distR="0" wp14:anchorId="31A741A0" wp14:editId="261DE1F7">
            <wp:extent cx="3517900" cy="1770485"/>
            <wp:effectExtent l="19050" t="19050" r="25400" b="2032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35579" cy="1779383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5840C8" w:rsidRPr="005E36CE" w:rsidRDefault="005840C8" w:rsidP="005E36CE">
      <w:proofErr w:type="spellStart"/>
      <w:r>
        <w:t>Yêu</w:t>
      </w:r>
      <w:proofErr w:type="spellEnd"/>
      <w:r>
        <w:t xml:space="preserve"> </w:t>
      </w:r>
      <w:proofErr w:type="spellStart"/>
      <w:r>
        <w:t>cầu</w:t>
      </w:r>
      <w:proofErr w:type="spellEnd"/>
      <w:r>
        <w:t xml:space="preserve"> </w:t>
      </w:r>
      <w:proofErr w:type="spellStart"/>
      <w:r>
        <w:t>phải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nhập</w:t>
      </w:r>
      <w:proofErr w:type="spellEnd"/>
      <w:r>
        <w:t xml:space="preserve"> </w:t>
      </w:r>
      <w:proofErr w:type="spellStart"/>
      <w:r>
        <w:t>trước</w:t>
      </w:r>
      <w:proofErr w:type="spellEnd"/>
      <w:r>
        <w:t xml:space="preserve"> </w:t>
      </w:r>
      <w:proofErr w:type="spellStart"/>
      <w:r>
        <w:t>khi</w:t>
      </w:r>
      <w:proofErr w:type="spellEnd"/>
      <w:r>
        <w:t xml:space="preserve"> </w:t>
      </w:r>
      <w:proofErr w:type="spellStart"/>
      <w:r>
        <w:t>thực</w:t>
      </w:r>
      <w:proofErr w:type="spellEnd"/>
      <w:r>
        <w:t xml:space="preserve"> </w:t>
      </w:r>
      <w:proofErr w:type="spellStart"/>
      <w:r>
        <w:t>hiện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</w:p>
    <w:p w:rsidR="00CF4048" w:rsidRDefault="00CF4048" w:rsidP="00CF4048">
      <w:pPr>
        <w:pStyle w:val="Heading2"/>
      </w:pPr>
      <w:r>
        <w:t xml:space="preserve">4. </w:t>
      </w:r>
      <w:proofErr w:type="spellStart"/>
      <w:r>
        <w:t>Giỏ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C61CED" w:rsidRDefault="00C61CED" w:rsidP="00C61CED">
      <w:pPr>
        <w:pStyle w:val="Heading3"/>
      </w:pPr>
      <w:r>
        <w:t xml:space="preserve">a. Danh </w:t>
      </w:r>
      <w:proofErr w:type="spellStart"/>
      <w:r>
        <w:t>sách</w:t>
      </w:r>
      <w:proofErr w:type="spellEnd"/>
      <w:r w:rsidR="007907FA">
        <w:t xml:space="preserve"> (Cart Details)</w:t>
      </w:r>
    </w:p>
    <w:p w:rsidR="00C61CED" w:rsidRDefault="00C61CED" w:rsidP="00C61CED">
      <w:proofErr w:type="spellStart"/>
      <w:r>
        <w:t>Hiển</w:t>
      </w:r>
      <w:proofErr w:type="spellEnd"/>
      <w:r>
        <w:t xml:space="preserve"> </w:t>
      </w:r>
      <w:proofErr w:type="spellStart"/>
      <w:r>
        <w:t>thị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khoá</w:t>
      </w:r>
      <w:proofErr w:type="spellEnd"/>
      <w:r>
        <w:t xml:space="preserve"> </w:t>
      </w:r>
      <w:proofErr w:type="spellStart"/>
      <w:r>
        <w:t>học</w:t>
      </w:r>
      <w:proofErr w:type="spellEnd"/>
      <w:r>
        <w:t xml:space="preserve"> </w:t>
      </w:r>
      <w:proofErr w:type="spellStart"/>
      <w:r>
        <w:t>đã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, </w:t>
      </w:r>
      <w:proofErr w:type="spellStart"/>
      <w:r>
        <w:t>cho</w:t>
      </w:r>
      <w:proofErr w:type="spellEnd"/>
      <w:r>
        <w:t xml:space="preserve"> </w:t>
      </w:r>
      <w:proofErr w:type="spellStart"/>
      <w:r>
        <w:t>phép</w:t>
      </w:r>
      <w:proofErr w:type="spellEnd"/>
      <w:r>
        <w:t xml:space="preserve"> </w:t>
      </w:r>
      <w:proofErr w:type="spellStart"/>
      <w:r>
        <w:t>thêm</w:t>
      </w:r>
      <w:proofErr w:type="spellEnd"/>
      <w:r>
        <w:t>/</w:t>
      </w:r>
      <w:proofErr w:type="spellStart"/>
      <w:r>
        <w:t>bớt</w:t>
      </w:r>
      <w:proofErr w:type="spellEnd"/>
      <w:r>
        <w:t xml:space="preserve"> </w:t>
      </w:r>
      <w:proofErr w:type="spellStart"/>
      <w:r>
        <w:t>gói</w:t>
      </w:r>
      <w:proofErr w:type="spellEnd"/>
      <w:r>
        <w:t xml:space="preserve"> </w:t>
      </w:r>
      <w:proofErr w:type="spellStart"/>
      <w:r>
        <w:t>luyện</w:t>
      </w:r>
      <w:proofErr w:type="spellEnd"/>
      <w:r>
        <w:t xml:space="preserve"> </w:t>
      </w:r>
      <w:proofErr w:type="spellStart"/>
      <w:r>
        <w:t>thi</w:t>
      </w:r>
      <w:proofErr w:type="spellEnd"/>
      <w:r>
        <w:t xml:space="preserve"> </w:t>
      </w:r>
      <w:proofErr w:type="spellStart"/>
      <w:r>
        <w:t>bổ</w:t>
      </w:r>
      <w:proofErr w:type="spellEnd"/>
      <w:r>
        <w:t xml:space="preserve"> sung</w:t>
      </w:r>
      <w:r w:rsidR="00A27E1D">
        <w:t xml:space="preserve"> + </w:t>
      </w:r>
      <w:proofErr w:type="spellStart"/>
      <w:r w:rsidR="00A27E1D">
        <w:t>tính</w:t>
      </w:r>
      <w:proofErr w:type="spellEnd"/>
      <w:r w:rsidR="00A27E1D">
        <w:t xml:space="preserve"> </w:t>
      </w:r>
      <w:proofErr w:type="spellStart"/>
      <w:r w:rsidR="00A27E1D">
        <w:t>lại</w:t>
      </w:r>
      <w:proofErr w:type="spellEnd"/>
      <w:r w:rsidR="00A27E1D">
        <w:t xml:space="preserve"> </w:t>
      </w:r>
      <w:proofErr w:type="spellStart"/>
      <w:r w:rsidR="00A27E1D">
        <w:t>tổng</w:t>
      </w:r>
      <w:proofErr w:type="spellEnd"/>
      <w:r w:rsidR="00A27E1D">
        <w:t xml:space="preserve"> </w:t>
      </w:r>
      <w:proofErr w:type="spellStart"/>
      <w:r w:rsidR="00A27E1D">
        <w:t>phí</w:t>
      </w:r>
      <w:proofErr w:type="spellEnd"/>
    </w:p>
    <w:p w:rsidR="00A27E1D" w:rsidRDefault="00A27E1D" w:rsidP="00C242B8">
      <w:pPr>
        <w:pStyle w:val="Heading3"/>
      </w:pPr>
      <w:r>
        <w:t xml:space="preserve">b. </w:t>
      </w:r>
      <w:proofErr w:type="spellStart"/>
      <w:r w:rsidR="00C242B8">
        <w:t>Xác</w:t>
      </w:r>
      <w:proofErr w:type="spellEnd"/>
      <w:r w:rsidR="00C242B8">
        <w:t xml:space="preserve"> </w:t>
      </w:r>
      <w:proofErr w:type="spellStart"/>
      <w:r w:rsidR="00C242B8">
        <w:t>nhận</w:t>
      </w:r>
      <w:proofErr w:type="spellEnd"/>
      <w:r w:rsidR="007907FA">
        <w:t xml:space="preserve"> (Order Details)</w:t>
      </w:r>
    </w:p>
    <w:p w:rsidR="00C242B8" w:rsidRDefault="00C242B8" w:rsidP="00C242B8">
      <w:proofErr w:type="spellStart"/>
      <w:r>
        <w:t>Xác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lại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đăng</w:t>
      </w:r>
      <w:proofErr w:type="spellEnd"/>
      <w:r>
        <w:t xml:space="preserve"> </w:t>
      </w:r>
      <w:proofErr w:type="spellStart"/>
      <w:r>
        <w:t>ký</w:t>
      </w:r>
      <w:proofErr w:type="spellEnd"/>
      <w:r>
        <w:t xml:space="preserve"> +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ổng</w:t>
      </w:r>
      <w:proofErr w:type="spellEnd"/>
    </w:p>
    <w:p w:rsidR="00C242B8" w:rsidRDefault="00C242B8" w:rsidP="00C242B8">
      <w:pPr>
        <w:pStyle w:val="Heading3"/>
      </w:pPr>
      <w:r>
        <w:t xml:space="preserve">c.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 w:rsidR="007907FA">
        <w:t xml:space="preserve"> (Order Success)</w:t>
      </w:r>
    </w:p>
    <w:p w:rsidR="00C242B8" w:rsidRPr="00C242B8" w:rsidRDefault="00C242B8" w:rsidP="00C242B8">
      <w:pPr>
        <w:jc w:val="both"/>
      </w:pPr>
      <w:proofErr w:type="spellStart"/>
      <w:r>
        <w:t>Thông</w:t>
      </w:r>
      <w:proofErr w:type="spellEnd"/>
      <w:r>
        <w:t xml:space="preserve"> </w:t>
      </w:r>
      <w:proofErr w:type="spellStart"/>
      <w:r>
        <w:t>báo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  <w:r>
        <w:t xml:space="preserve"> </w:t>
      </w:r>
      <w:proofErr w:type="spellStart"/>
      <w:r>
        <w:t>thành</w:t>
      </w:r>
      <w:proofErr w:type="spellEnd"/>
      <w:r>
        <w:t xml:space="preserve"> </w:t>
      </w:r>
      <w:proofErr w:type="spellStart"/>
      <w:r>
        <w:t>công</w:t>
      </w:r>
      <w:proofErr w:type="spellEnd"/>
      <w:r>
        <w:t xml:space="preserve">, </w:t>
      </w:r>
      <w:proofErr w:type="spellStart"/>
      <w:r>
        <w:t>kèm</w:t>
      </w:r>
      <w:proofErr w:type="spellEnd"/>
      <w:r>
        <w:t xml:space="preserve"> </w:t>
      </w:r>
      <w:proofErr w:type="spellStart"/>
      <w:r>
        <w:t>theo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chuyển</w:t>
      </w:r>
      <w:proofErr w:type="spellEnd"/>
      <w:r>
        <w:t xml:space="preserve"> </w:t>
      </w:r>
      <w:proofErr w:type="spellStart"/>
      <w:r>
        <w:t>khoản</w:t>
      </w:r>
      <w:proofErr w:type="spellEnd"/>
      <w:r>
        <w:t xml:space="preserve">. </w:t>
      </w:r>
      <w:proofErr w:type="spellStart"/>
      <w:r>
        <w:t>Có</w:t>
      </w:r>
      <w:proofErr w:type="spellEnd"/>
      <w:r>
        <w:t xml:space="preserve"> </w:t>
      </w:r>
      <w:proofErr w:type="spellStart"/>
      <w:r>
        <w:t>gửi</w:t>
      </w:r>
      <w:proofErr w:type="spellEnd"/>
      <w:r>
        <w:t xml:space="preserve"> email </w:t>
      </w:r>
      <w:proofErr w:type="spellStart"/>
      <w:r>
        <w:t>tới</w:t>
      </w:r>
      <w:proofErr w:type="spellEnd"/>
      <w:r>
        <w:t xml:space="preserve"> </w:t>
      </w:r>
      <w:proofErr w:type="spellStart"/>
      <w:r>
        <w:t>người</w:t>
      </w:r>
      <w:proofErr w:type="spellEnd"/>
      <w:r>
        <w:t xml:space="preserve"> </w:t>
      </w:r>
      <w:proofErr w:type="spellStart"/>
      <w:r>
        <w:t>nhận</w:t>
      </w:r>
      <w:proofErr w:type="spellEnd"/>
      <w:r>
        <w:t xml:space="preserve"> </w:t>
      </w:r>
      <w:proofErr w:type="spellStart"/>
      <w:r>
        <w:t>hướng</w:t>
      </w:r>
      <w:proofErr w:type="spellEnd"/>
      <w:r>
        <w:t xml:space="preserve"> </w:t>
      </w:r>
      <w:proofErr w:type="spellStart"/>
      <w:r>
        <w:t>dẫn</w:t>
      </w:r>
      <w:proofErr w:type="spellEnd"/>
      <w:r>
        <w:t xml:space="preserve"> </w:t>
      </w:r>
      <w:proofErr w:type="spellStart"/>
      <w:r>
        <w:t>thanh</w:t>
      </w:r>
      <w:proofErr w:type="spellEnd"/>
      <w:r>
        <w:t xml:space="preserve"> </w:t>
      </w:r>
      <w:proofErr w:type="spellStart"/>
      <w:r>
        <w:t>toán</w:t>
      </w:r>
      <w:proofErr w:type="spellEnd"/>
    </w:p>
    <w:p w:rsidR="00FB059A" w:rsidRDefault="00754583" w:rsidP="00FB059A">
      <w:pPr>
        <w:pStyle w:val="Heading2"/>
      </w:pPr>
      <w:r>
        <w:lastRenderedPageBreak/>
        <w:t>5</w:t>
      </w:r>
      <w:r w:rsidR="00FB059A">
        <w:t>. Learning</w:t>
      </w:r>
    </w:p>
    <w:p w:rsidR="00FB059A" w:rsidRDefault="00FB059A" w:rsidP="00FB059A">
      <w:pPr>
        <w:pStyle w:val="Heading3"/>
      </w:pPr>
      <w:r>
        <w:t>a. My Courses</w:t>
      </w:r>
    </w:p>
    <w:p w:rsidR="00FB059A" w:rsidRDefault="00FB059A" w:rsidP="00FB059A">
      <w:pPr>
        <w:pStyle w:val="Heading3"/>
      </w:pPr>
      <w:r>
        <w:t>b. Course Study</w:t>
      </w:r>
    </w:p>
    <w:p w:rsidR="00FB059A" w:rsidRDefault="00FB059A" w:rsidP="00FB059A">
      <w:r>
        <w:rPr>
          <w:noProof/>
        </w:rPr>
        <w:drawing>
          <wp:inline distT="0" distB="0" distL="0" distR="0" wp14:anchorId="7DF4E6A0" wp14:editId="7751DD52">
            <wp:extent cx="5943600" cy="2699385"/>
            <wp:effectExtent l="19050" t="19050" r="19050" b="2476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9385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FB059A" w:rsidRDefault="00464231" w:rsidP="00FB059A">
      <w:r>
        <w:rPr>
          <w:noProof/>
        </w:rPr>
        <w:drawing>
          <wp:inline distT="0" distB="0" distL="0" distR="0" wp14:anchorId="483824D9" wp14:editId="01C21905">
            <wp:extent cx="5943600" cy="2761615"/>
            <wp:effectExtent l="19050" t="19050" r="19050" b="1968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61615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754583" w:rsidRDefault="00754583" w:rsidP="007A3212">
      <w:pPr>
        <w:pStyle w:val="Heading2"/>
      </w:pPr>
      <w:r>
        <w:t>6. Testing</w:t>
      </w:r>
    </w:p>
    <w:p w:rsidR="00314C14" w:rsidRPr="00314C14" w:rsidRDefault="00314C14" w:rsidP="00314C14">
      <w:r>
        <w:t>TBD</w:t>
      </w:r>
    </w:p>
    <w:p w:rsidR="00F405F6" w:rsidRDefault="004F14E8" w:rsidP="004F14E8">
      <w:pPr>
        <w:pStyle w:val="Heading1"/>
      </w:pPr>
      <w:r>
        <w:t>III. CMS Details</w:t>
      </w:r>
    </w:p>
    <w:p w:rsidR="007D6660" w:rsidRDefault="007D6660" w:rsidP="00D070C7">
      <w:pPr>
        <w:pStyle w:val="Heading2"/>
      </w:pPr>
      <w:r>
        <w:t>1. System Config</w:t>
      </w:r>
    </w:p>
    <w:p w:rsidR="00CC3CB3" w:rsidRDefault="00CC3CB3" w:rsidP="00CC3CB3">
      <w:pPr>
        <w:pStyle w:val="Heading3"/>
      </w:pPr>
      <w:r>
        <w:t>a. System Setting</w:t>
      </w:r>
    </w:p>
    <w:p w:rsidR="00CC3CB3" w:rsidRDefault="00CC3CB3" w:rsidP="00CC3CB3">
      <w:r>
        <w:t xml:space="preserve">Fields: </w:t>
      </w:r>
    </w:p>
    <w:p w:rsidR="00CC3CB3" w:rsidRDefault="00CC3CB3" w:rsidP="00CC3CB3">
      <w:pPr>
        <w:pStyle w:val="ListParagraph"/>
        <w:numPr>
          <w:ilvl w:val="0"/>
          <w:numId w:val="4"/>
        </w:numPr>
      </w:pPr>
      <w:r>
        <w:t>Group: combo-box, lấy từ file config</w:t>
      </w:r>
    </w:p>
    <w:p w:rsidR="00CC3CB3" w:rsidRDefault="00CC3CB3" w:rsidP="00CC3CB3">
      <w:pPr>
        <w:pStyle w:val="ListParagraph"/>
        <w:numPr>
          <w:ilvl w:val="0"/>
          <w:numId w:val="4"/>
        </w:numPr>
      </w:pPr>
      <w:r>
        <w:t>Value: number</w:t>
      </w:r>
    </w:p>
    <w:p w:rsidR="00CC3CB3" w:rsidRDefault="00CC3CB3" w:rsidP="00CC3CB3">
      <w:pPr>
        <w:pStyle w:val="ListParagraph"/>
        <w:numPr>
          <w:ilvl w:val="0"/>
          <w:numId w:val="4"/>
        </w:numPr>
      </w:pPr>
      <w:r>
        <w:t>Name: text</w:t>
      </w:r>
    </w:p>
    <w:p w:rsidR="00CC3CB3" w:rsidRPr="00CC3CB3" w:rsidRDefault="00CC3CB3" w:rsidP="00CC3CB3">
      <w:pPr>
        <w:pStyle w:val="ListParagraph"/>
        <w:numPr>
          <w:ilvl w:val="0"/>
          <w:numId w:val="4"/>
        </w:numPr>
      </w:pPr>
      <w:r>
        <w:lastRenderedPageBreak/>
        <w:t>Description: text area</w:t>
      </w:r>
    </w:p>
    <w:p w:rsidR="00CC3CB3" w:rsidRDefault="00CC3CB3" w:rsidP="00CC3CB3">
      <w:pPr>
        <w:pStyle w:val="Heading3"/>
      </w:pPr>
      <w:r>
        <w:t>b. Menu</w:t>
      </w:r>
    </w:p>
    <w:p w:rsidR="00CC3CB3" w:rsidRPr="00CC3CB3" w:rsidRDefault="00CC3CB3" w:rsidP="00CC3CB3">
      <w:r>
        <w:rPr>
          <w:noProof/>
        </w:rPr>
        <w:drawing>
          <wp:inline distT="0" distB="0" distL="0" distR="0" wp14:anchorId="3A124D60" wp14:editId="6B2F25D4">
            <wp:extent cx="5943600" cy="1763395"/>
            <wp:effectExtent l="19050" t="19050" r="19050" b="273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3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5E" w:rsidRDefault="00853B81" w:rsidP="007D6660">
      <w:pPr>
        <w:pStyle w:val="Heading3"/>
      </w:pPr>
      <w:r>
        <w:t>c</w:t>
      </w:r>
      <w:r w:rsidR="008B3D5E">
        <w:t>. Permission</w:t>
      </w:r>
    </w:p>
    <w:p w:rsidR="008B3D5E" w:rsidRDefault="00CC3CB3" w:rsidP="008B3D5E">
      <w:r>
        <w:rPr>
          <w:noProof/>
        </w:rPr>
        <w:drawing>
          <wp:inline distT="0" distB="0" distL="0" distR="0" wp14:anchorId="095AB2AF" wp14:editId="77859759">
            <wp:extent cx="5943600" cy="1763395"/>
            <wp:effectExtent l="19050" t="19050" r="19050" b="2730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339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3CB3" w:rsidRDefault="00CC3CB3" w:rsidP="008B3D5E">
      <w:r>
        <w:rPr>
          <w:noProof/>
        </w:rPr>
        <w:drawing>
          <wp:inline distT="0" distB="0" distL="0" distR="0" wp14:anchorId="32B95768" wp14:editId="0B5B0CB9">
            <wp:extent cx="5943600" cy="2501900"/>
            <wp:effectExtent l="19050" t="19050" r="19050" b="1270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501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C2431" w:rsidRDefault="00CC2431" w:rsidP="008B3D5E"/>
    <w:p w:rsidR="00CC2431" w:rsidRDefault="00CC2431" w:rsidP="008B3D5E"/>
    <w:p w:rsidR="00F720C4" w:rsidRDefault="00F720C4" w:rsidP="008B3D5E"/>
    <w:p w:rsidR="00F720C4" w:rsidRDefault="00853B81" w:rsidP="007D6660">
      <w:pPr>
        <w:pStyle w:val="Heading3"/>
      </w:pPr>
      <w:r>
        <w:lastRenderedPageBreak/>
        <w:t>d</w:t>
      </w:r>
      <w:r w:rsidR="00F720C4">
        <w:t>. Role</w:t>
      </w:r>
      <w:r>
        <w:t>s</w:t>
      </w:r>
    </w:p>
    <w:p w:rsidR="00853B81" w:rsidRDefault="00853B81" w:rsidP="00853B81">
      <w:r>
        <w:rPr>
          <w:noProof/>
        </w:rPr>
        <w:drawing>
          <wp:inline distT="0" distB="0" distL="0" distR="0" wp14:anchorId="3C5F43A5" wp14:editId="2DB2F2E0">
            <wp:extent cx="5943600" cy="1838960"/>
            <wp:effectExtent l="19050" t="19050" r="19050" b="279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38960"/>
                    </a:xfrm>
                    <a:prstGeom prst="rect">
                      <a:avLst/>
                    </a:prstGeom>
                    <a:ln>
                      <a:solidFill>
                        <a:schemeClr val="accent5"/>
                      </a:solidFill>
                    </a:ln>
                  </pic:spPr>
                </pic:pic>
              </a:graphicData>
            </a:graphic>
          </wp:inline>
        </w:drawing>
      </w:r>
    </w:p>
    <w:p w:rsidR="00853B81" w:rsidRDefault="00853B81" w:rsidP="00853B81">
      <w:r>
        <w:rPr>
          <w:noProof/>
        </w:rPr>
        <w:drawing>
          <wp:inline distT="0" distB="0" distL="0" distR="0" wp14:anchorId="66AE1B95" wp14:editId="4064FE3E">
            <wp:extent cx="5943600" cy="1697355"/>
            <wp:effectExtent l="19050" t="19050" r="19050" b="171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973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3B81" w:rsidRPr="00853B81" w:rsidRDefault="00853B81" w:rsidP="00853B81"/>
    <w:p w:rsidR="00F720C4" w:rsidRDefault="00853B81" w:rsidP="00F720C4">
      <w:r>
        <w:rPr>
          <w:noProof/>
        </w:rPr>
        <w:drawing>
          <wp:inline distT="0" distB="0" distL="0" distR="0" wp14:anchorId="79CE3C95" wp14:editId="77F71982">
            <wp:extent cx="5943600" cy="1812925"/>
            <wp:effectExtent l="19050" t="19050" r="19050" b="158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1292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53B81" w:rsidRDefault="00853B81" w:rsidP="00F720C4">
      <w:r>
        <w:rPr>
          <w:noProof/>
        </w:rPr>
        <w:drawing>
          <wp:inline distT="0" distB="0" distL="0" distR="0" wp14:anchorId="5583DA48" wp14:editId="3E59E295">
            <wp:extent cx="5943600" cy="2337435"/>
            <wp:effectExtent l="19050" t="19050" r="19050" b="2476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743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4335" w:rsidRDefault="00AD46A6" w:rsidP="00764335">
      <w:pPr>
        <w:pStyle w:val="Heading2"/>
      </w:pPr>
      <w:r>
        <w:lastRenderedPageBreak/>
        <w:t>2</w:t>
      </w:r>
      <w:r w:rsidR="00764335">
        <w:t>. User Mgnt</w:t>
      </w:r>
    </w:p>
    <w:p w:rsidR="00EA59EF" w:rsidRDefault="00EA59EF" w:rsidP="00EA59EF">
      <w:pPr>
        <w:pStyle w:val="Heading3"/>
      </w:pPr>
      <w:r>
        <w:t>a. Group</w:t>
      </w:r>
    </w:p>
    <w:p w:rsidR="00EA59EF" w:rsidRPr="00676403" w:rsidRDefault="00EA59EF" w:rsidP="00EA59EF">
      <w:pPr>
        <w:spacing w:after="0" w:line="240" w:lineRule="auto"/>
      </w:pPr>
      <w:r>
        <w:t>List =&gt; bổ sung cột Số nhân viên (active)</w:t>
      </w:r>
    </w:p>
    <w:p w:rsidR="00EA59EF" w:rsidRDefault="00EA59EF" w:rsidP="00EA59EF">
      <w:r>
        <w:rPr>
          <w:noProof/>
        </w:rPr>
        <w:drawing>
          <wp:inline distT="0" distB="0" distL="0" distR="0" wp14:anchorId="6004EF91" wp14:editId="38677899">
            <wp:extent cx="5943600" cy="1430020"/>
            <wp:effectExtent l="19050" t="19050" r="19050" b="1778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30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9EF" w:rsidRPr="00676403" w:rsidRDefault="00EA59EF" w:rsidP="00EA59EF">
      <w:pPr>
        <w:spacing w:after="0" w:line="240" w:lineRule="auto"/>
      </w:pPr>
      <w:r>
        <w:t xml:space="preserve">Details =&gt; bổ sung nội dung liên quan danh sách Users cho phép xem danh sách, tìm và thêm, bớt users </w:t>
      </w:r>
    </w:p>
    <w:p w:rsidR="00EA59EF" w:rsidRPr="007F041F" w:rsidRDefault="00EA59EF" w:rsidP="00EA59EF">
      <w:r>
        <w:rPr>
          <w:noProof/>
        </w:rPr>
        <w:drawing>
          <wp:inline distT="0" distB="0" distL="0" distR="0" wp14:anchorId="748A6723" wp14:editId="7CA39695">
            <wp:extent cx="5943600" cy="1892300"/>
            <wp:effectExtent l="19050" t="19050" r="19050" b="1270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923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9EF" w:rsidRDefault="00EA59EF" w:rsidP="00EA59EF">
      <w:pPr>
        <w:pStyle w:val="Heading3"/>
      </w:pPr>
      <w:r>
        <w:t>b. User</w:t>
      </w:r>
      <w:r w:rsidR="00FA288E">
        <w:t>s List</w:t>
      </w:r>
    </w:p>
    <w:p w:rsidR="00EA59EF" w:rsidRPr="003B37C4" w:rsidRDefault="00EA59EF" w:rsidP="00EA59EF">
      <w:r>
        <w:t>Cần bổ sung User Groups vào cả màn hình List, cả màn hình Details</w:t>
      </w:r>
    </w:p>
    <w:p w:rsidR="00EA59EF" w:rsidRDefault="00EA59EF" w:rsidP="00EA59EF">
      <w:r>
        <w:rPr>
          <w:noProof/>
        </w:rPr>
        <w:drawing>
          <wp:inline distT="0" distB="0" distL="0" distR="0" wp14:anchorId="2AD4CF7C" wp14:editId="41289D8A">
            <wp:extent cx="5943600" cy="1972945"/>
            <wp:effectExtent l="19050" t="19050" r="19050" b="2730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7294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710E" w:rsidRDefault="002D710E" w:rsidP="002D710E">
      <w:pPr>
        <w:pStyle w:val="Heading3"/>
      </w:pPr>
      <w:r>
        <w:lastRenderedPageBreak/>
        <w:t>c. User Details</w:t>
      </w:r>
    </w:p>
    <w:p w:rsidR="00EA59EF" w:rsidRPr="00151639" w:rsidRDefault="00EA59EF" w:rsidP="00EA59EF">
      <w:r>
        <w:rPr>
          <w:noProof/>
        </w:rPr>
        <w:drawing>
          <wp:inline distT="0" distB="0" distL="0" distR="0" wp14:anchorId="4E309AA3" wp14:editId="39A94172">
            <wp:extent cx="5943600" cy="3379470"/>
            <wp:effectExtent l="19050" t="19050" r="19050" b="1143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94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A59EF" w:rsidRDefault="00482A1D" w:rsidP="00482A1D">
      <w:pPr>
        <w:pStyle w:val="Heading3"/>
      </w:pPr>
      <w:r>
        <w:t>d</w:t>
      </w:r>
      <w:r w:rsidR="00EA59EF">
        <w:t>. User Role</w:t>
      </w:r>
      <w:r w:rsidR="00E22CFA">
        <w:t>s</w:t>
      </w:r>
    </w:p>
    <w:p w:rsidR="00EA59EF" w:rsidRDefault="00EA59EF" w:rsidP="00EA59EF">
      <w:r>
        <w:rPr>
          <w:noProof/>
        </w:rPr>
        <w:drawing>
          <wp:inline distT="0" distB="0" distL="0" distR="0" wp14:anchorId="2D409146" wp14:editId="2112029F">
            <wp:extent cx="5943600" cy="1543685"/>
            <wp:effectExtent l="19050" t="19050" r="19050" b="1841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43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04A2" w:rsidRDefault="00AD46A6" w:rsidP="004604A2">
      <w:pPr>
        <w:pStyle w:val="Heading2"/>
      </w:pPr>
      <w:r>
        <w:t>3</w:t>
      </w:r>
      <w:r w:rsidR="004604A2">
        <w:t>. Public Contents</w:t>
      </w:r>
    </w:p>
    <w:p w:rsidR="004604A2" w:rsidRDefault="004604A2" w:rsidP="004604A2">
      <w:pPr>
        <w:pStyle w:val="Heading3"/>
      </w:pPr>
      <w:r>
        <w:t>a. Posts</w:t>
      </w:r>
    </w:p>
    <w:p w:rsidR="004604A2" w:rsidRDefault="004604A2" w:rsidP="004604A2">
      <w:r>
        <w:rPr>
          <w:noProof/>
        </w:rPr>
        <w:drawing>
          <wp:inline distT="0" distB="0" distL="0" distR="0" wp14:anchorId="7C5F946B" wp14:editId="79CDD277">
            <wp:extent cx="5943600" cy="2294890"/>
            <wp:effectExtent l="19050" t="19050" r="19050" b="1016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9489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04A2" w:rsidRPr="00A756DA" w:rsidRDefault="004604A2" w:rsidP="004604A2">
      <w:r>
        <w:rPr>
          <w:noProof/>
        </w:rPr>
        <w:lastRenderedPageBreak/>
        <w:drawing>
          <wp:inline distT="0" distB="0" distL="0" distR="0" wp14:anchorId="68101A56" wp14:editId="4CCF3FDD">
            <wp:extent cx="5975350" cy="4319999"/>
            <wp:effectExtent l="19050" t="19050" r="25400" b="23495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89935" cy="433054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04A2" w:rsidRDefault="004604A2" w:rsidP="004604A2">
      <w:pPr>
        <w:pStyle w:val="Heading3"/>
      </w:pPr>
      <w:r>
        <w:t>b. Sliders</w:t>
      </w:r>
    </w:p>
    <w:p w:rsidR="004604A2" w:rsidRPr="00FF1C2B" w:rsidRDefault="004604A2" w:rsidP="004604A2">
      <w:r>
        <w:t>Cần bổ sung thêm trường slider_link</w:t>
      </w:r>
    </w:p>
    <w:p w:rsidR="004604A2" w:rsidRPr="00637613" w:rsidRDefault="004604A2" w:rsidP="004604A2">
      <w:r>
        <w:rPr>
          <w:noProof/>
        </w:rPr>
        <w:drawing>
          <wp:inline distT="0" distB="0" distL="0" distR="0" wp14:anchorId="45D1ED55" wp14:editId="218AACDF">
            <wp:extent cx="5943600" cy="1477010"/>
            <wp:effectExtent l="19050" t="19050" r="19050" b="2794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70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604A2" w:rsidRPr="00E81864" w:rsidRDefault="004604A2" w:rsidP="004604A2">
      <w:r>
        <w:rPr>
          <w:noProof/>
        </w:rPr>
        <w:lastRenderedPageBreak/>
        <w:drawing>
          <wp:inline distT="0" distB="0" distL="0" distR="0" wp14:anchorId="6016BC6E" wp14:editId="6347A47F">
            <wp:extent cx="5943600" cy="2656840"/>
            <wp:effectExtent l="19050" t="19050" r="19050" b="1016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5684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64335" w:rsidRDefault="00764335" w:rsidP="00764335"/>
    <w:p w:rsidR="00E14F1E" w:rsidRPr="00764335" w:rsidRDefault="00E14F1E" w:rsidP="00764335"/>
    <w:p w:rsidR="0091168E" w:rsidRPr="00F720C4" w:rsidRDefault="0091168E" w:rsidP="00F720C4"/>
    <w:sectPr w:rsidR="0091168E" w:rsidRPr="00F720C4" w:rsidSect="00DE4E82">
      <w:pgSz w:w="12240" w:h="15840"/>
      <w:pgMar w:top="993" w:right="1440" w:bottom="993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2B08D7"/>
    <w:multiLevelType w:val="hybridMultilevel"/>
    <w:tmpl w:val="54187CB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6FA4E33"/>
    <w:multiLevelType w:val="hybridMultilevel"/>
    <w:tmpl w:val="9BCEB6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24518BD"/>
    <w:multiLevelType w:val="hybridMultilevel"/>
    <w:tmpl w:val="7E5E59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7110B5D"/>
    <w:multiLevelType w:val="hybridMultilevel"/>
    <w:tmpl w:val="1B78332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03679EF"/>
    <w:multiLevelType w:val="hybridMultilevel"/>
    <w:tmpl w:val="3EB2929A"/>
    <w:lvl w:ilvl="0" w:tplc="04090001">
      <w:start w:val="1"/>
      <w:numFmt w:val="bullet"/>
      <w:lvlText w:val=""/>
      <w:lvlJc w:val="left"/>
      <w:pPr>
        <w:ind w:left="77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14C"/>
    <w:rsid w:val="00012B07"/>
    <w:rsid w:val="0002246E"/>
    <w:rsid w:val="00033597"/>
    <w:rsid w:val="000379DC"/>
    <w:rsid w:val="00084EEB"/>
    <w:rsid w:val="000A0542"/>
    <w:rsid w:val="000B4396"/>
    <w:rsid w:val="00164024"/>
    <w:rsid w:val="001D3B68"/>
    <w:rsid w:val="002D710E"/>
    <w:rsid w:val="002F290B"/>
    <w:rsid w:val="00314C14"/>
    <w:rsid w:val="00364BB3"/>
    <w:rsid w:val="003824DD"/>
    <w:rsid w:val="00415DFF"/>
    <w:rsid w:val="004604A2"/>
    <w:rsid w:val="00464231"/>
    <w:rsid w:val="00482A1D"/>
    <w:rsid w:val="004F14E8"/>
    <w:rsid w:val="005840C8"/>
    <w:rsid w:val="005E36CE"/>
    <w:rsid w:val="0064202F"/>
    <w:rsid w:val="00713AC0"/>
    <w:rsid w:val="00730D59"/>
    <w:rsid w:val="00754583"/>
    <w:rsid w:val="00764335"/>
    <w:rsid w:val="007907FA"/>
    <w:rsid w:val="007916BC"/>
    <w:rsid w:val="007A3212"/>
    <w:rsid w:val="007D6660"/>
    <w:rsid w:val="00852AFC"/>
    <w:rsid w:val="00853B81"/>
    <w:rsid w:val="008B3D5E"/>
    <w:rsid w:val="008E0D19"/>
    <w:rsid w:val="0091168E"/>
    <w:rsid w:val="00965640"/>
    <w:rsid w:val="009F4D49"/>
    <w:rsid w:val="00A06B8E"/>
    <w:rsid w:val="00A1338A"/>
    <w:rsid w:val="00A27E1D"/>
    <w:rsid w:val="00A704D1"/>
    <w:rsid w:val="00AD46A6"/>
    <w:rsid w:val="00B041D5"/>
    <w:rsid w:val="00B678FE"/>
    <w:rsid w:val="00BD6998"/>
    <w:rsid w:val="00C1487E"/>
    <w:rsid w:val="00C242B8"/>
    <w:rsid w:val="00C51538"/>
    <w:rsid w:val="00C61CED"/>
    <w:rsid w:val="00C82EF1"/>
    <w:rsid w:val="00CC2431"/>
    <w:rsid w:val="00CC3CB3"/>
    <w:rsid w:val="00CF4048"/>
    <w:rsid w:val="00D070C7"/>
    <w:rsid w:val="00D468B5"/>
    <w:rsid w:val="00DE4E82"/>
    <w:rsid w:val="00E14F1E"/>
    <w:rsid w:val="00E22CFA"/>
    <w:rsid w:val="00E94E12"/>
    <w:rsid w:val="00EA59EF"/>
    <w:rsid w:val="00F405F6"/>
    <w:rsid w:val="00F54A56"/>
    <w:rsid w:val="00F720C4"/>
    <w:rsid w:val="00F82A7D"/>
    <w:rsid w:val="00FA288E"/>
    <w:rsid w:val="00FA5A94"/>
    <w:rsid w:val="00FB059A"/>
    <w:rsid w:val="00FB114C"/>
    <w:rsid w:val="00FD1F32"/>
    <w:rsid w:val="00FE3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4855D9C"/>
  <w15:chartTrackingRefBased/>
  <w15:docId w15:val="{5B771ED6-AC00-453E-A610-30164968F2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B678F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678F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B678F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FA5A9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b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78FE"/>
    <w:rPr>
      <w:rFonts w:asciiTheme="majorHAnsi" w:eastAsiaTheme="majorEastAsia" w:hAnsiTheme="majorHAnsi" w:cstheme="majorBidi"/>
      <w:b/>
      <w:bCs/>
      <w:color w:val="2E74B5" w:themeColor="accent1" w:themeShade="BF"/>
      <w:sz w:val="36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B678FE"/>
    <w:rPr>
      <w:rFonts w:asciiTheme="majorHAnsi" w:eastAsiaTheme="majorEastAsia" w:hAnsiTheme="majorHAnsi" w:cstheme="majorBidi"/>
      <w:b/>
      <w:color w:val="2E74B5" w:themeColor="accent1" w:themeShade="BF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678F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FA5A94"/>
    <w:rPr>
      <w:rFonts w:asciiTheme="majorHAnsi" w:eastAsiaTheme="majorEastAsia" w:hAnsiTheme="majorHAnsi" w:cstheme="majorBidi"/>
      <w:b/>
      <w:i/>
      <w:iCs/>
      <w:color w:val="2E74B5" w:themeColor="accent1" w:themeShade="BF"/>
    </w:rPr>
  </w:style>
  <w:style w:type="paragraph" w:styleId="ListParagraph">
    <w:name w:val="List Paragraph"/>
    <w:basedOn w:val="Normal"/>
    <w:uiPriority w:val="34"/>
    <w:qFormat/>
    <w:rsid w:val="00415DF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2.emf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4</TotalTime>
  <Pages>12</Pages>
  <Words>229</Words>
  <Characters>1306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67</cp:revision>
  <dcterms:created xsi:type="dcterms:W3CDTF">2019-07-29T07:13:00Z</dcterms:created>
  <dcterms:modified xsi:type="dcterms:W3CDTF">2019-07-30T01:41:00Z</dcterms:modified>
</cp:coreProperties>
</file>